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BE5624"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6pt;height:252pt;mso-width-percent:0;mso-height-percent:0;mso-width-percent:0;mso-height-percent:0" o:ole="">
                  <v:imagedata r:id="rId13" o:title=""/>
                </v:shape>
                <o:OLEObject Type="Embed" ProgID="Visio.Drawing.15" ShapeID="_x0000_i1025" DrawAspect="Content" ObjectID="_1690808991"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5F4F3F">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5F4F3F">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5F4F3F">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5F4F3F">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5F4F3F">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5F4F3F">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5F4F3F">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5F4F3F">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5F4F3F">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D2797">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D2797">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hint="eastAsia"/>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hint="eastAsia"/>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hint="eastAsia"/>
                <w:sz w:val="22"/>
                <w:lang w:eastAsia="ko-KR"/>
              </w:rPr>
            </w:pP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r w:rsidRPr="00B3682B">
        <w:rPr>
          <w:rFonts w:ascii="Calibri" w:hAnsi="Calibri" w:cs="Calibri"/>
          <w:bCs/>
          <w:i/>
          <w:szCs w:val="22"/>
        </w:rPr>
        <w:t>sldrx-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lastRenderedPageBreak/>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BE5624"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BE5624"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BE5624"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BE5624"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BE5624"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BE5624"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BE5624"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BE5624"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BE5624"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BE5624"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BE5624"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BE5624"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BE5624"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14600" w14:textId="77777777" w:rsidR="00BE5624" w:rsidRDefault="00BE5624">
      <w:r>
        <w:separator/>
      </w:r>
    </w:p>
  </w:endnote>
  <w:endnote w:type="continuationSeparator" w:id="0">
    <w:p w14:paraId="09D8EA82" w14:textId="77777777" w:rsidR="00BE5624" w:rsidRDefault="00BE56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OpenSymbol">
    <w:altName w:val="Arial Unicode MS"/>
    <w:panose1 w:val="020B0604020202020204"/>
    <w:charset w:val="80"/>
    <w:family w:val="auto"/>
    <w:pitch w:val="default"/>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28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맑 은  고 딕">
    <w:altName w:val="Malgun Gothic"/>
    <w:panose1 w:val="020B0604020202020204"/>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notTrueType/>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CA4EEE" w14:textId="77777777" w:rsidR="00BE5624" w:rsidRDefault="00BE5624">
      <w:r>
        <w:separator/>
      </w:r>
    </w:p>
  </w:footnote>
  <w:footnote w:type="continuationSeparator" w:id="0">
    <w:p w14:paraId="52FED11F" w14:textId="77777777" w:rsidR="00BE5624" w:rsidRDefault="00BE56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リスト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1.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9C5DCC-A949-4E29-92D2-153F8F44EACB}">
  <ds:schemaRefs>
    <ds:schemaRef ds:uri="http://schemas.openxmlformats.org/officeDocument/2006/bibliography"/>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Documents and Settings\eradger\Application Data\Microsoft\Templates\3GPP contribution.dot</Template>
  <TotalTime>1</TotalTime>
  <Pages>13</Pages>
  <Words>6390</Words>
  <Characters>36427</Characters>
  <Application>Microsoft Office Word</Application>
  <DocSecurity>0</DocSecurity>
  <Lines>303</Lines>
  <Paragraphs>8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2732</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문일 이</cp:lastModifiedBy>
  <cp:revision>3</cp:revision>
  <cp:lastPrinted>2013-05-13T15:37:00Z</cp:lastPrinted>
  <dcterms:created xsi:type="dcterms:W3CDTF">2021-08-18T20:21:00Z</dcterms:created>
  <dcterms:modified xsi:type="dcterms:W3CDTF">2021-08-18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